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08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624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4532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4739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9393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5952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83521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524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4339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159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29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5811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A075BC-2FBA-421F-9609-C1102B429678}" type="datetimeFigureOut">
              <a:rPr lang="en-US" smtClean="0"/>
              <a:t>6/21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5036F8-3E09-4664-B365-DC998195D0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51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Activity Diagram</a:t>
            </a:r>
            <a:endParaRPr lang="en-US"/>
          </a:p>
        </p:txBody>
      </p:sp>
      <p:sp>
        <p:nvSpPr>
          <p:cNvPr id="4" name="Freeform 3"/>
          <p:cNvSpPr/>
          <p:nvPr/>
        </p:nvSpPr>
        <p:spPr>
          <a:xfrm>
            <a:off x="0" y="5909481"/>
            <a:ext cx="9171296" cy="914400"/>
          </a:xfrm>
          <a:custGeom>
            <a:avLst/>
            <a:gdLst>
              <a:gd name="connsiteX0" fmla="*/ 0 w 9034818"/>
              <a:gd name="connsiteY0" fmla="*/ 0 h 914400"/>
              <a:gd name="connsiteX1" fmla="*/ 0 w 9034818"/>
              <a:gd name="connsiteY1" fmla="*/ 0 h 914400"/>
              <a:gd name="connsiteX2" fmla="*/ 68238 w 9034818"/>
              <a:gd name="connsiteY2" fmla="*/ 109182 h 914400"/>
              <a:gd name="connsiteX3" fmla="*/ 109182 w 9034818"/>
              <a:gd name="connsiteY3" fmla="*/ 163773 h 914400"/>
              <a:gd name="connsiteX4" fmla="*/ 122829 w 9034818"/>
              <a:gd name="connsiteY4" fmla="*/ 204716 h 914400"/>
              <a:gd name="connsiteX5" fmla="*/ 150125 w 9034818"/>
              <a:gd name="connsiteY5" fmla="*/ 245659 h 914400"/>
              <a:gd name="connsiteX6" fmla="*/ 177421 w 9034818"/>
              <a:gd name="connsiteY6" fmla="*/ 313898 h 914400"/>
              <a:gd name="connsiteX7" fmla="*/ 232012 w 9034818"/>
              <a:gd name="connsiteY7" fmla="*/ 423080 h 914400"/>
              <a:gd name="connsiteX8" fmla="*/ 313898 w 9034818"/>
              <a:gd name="connsiteY8" fmla="*/ 504967 h 914400"/>
              <a:gd name="connsiteX9" fmla="*/ 354841 w 9034818"/>
              <a:gd name="connsiteY9" fmla="*/ 518615 h 914400"/>
              <a:gd name="connsiteX10" fmla="*/ 573206 w 9034818"/>
              <a:gd name="connsiteY10" fmla="*/ 491319 h 914400"/>
              <a:gd name="connsiteX11" fmla="*/ 627797 w 9034818"/>
              <a:gd name="connsiteY11" fmla="*/ 477671 h 914400"/>
              <a:gd name="connsiteX12" fmla="*/ 709683 w 9034818"/>
              <a:gd name="connsiteY12" fmla="*/ 450376 h 914400"/>
              <a:gd name="connsiteX13" fmla="*/ 750626 w 9034818"/>
              <a:gd name="connsiteY13" fmla="*/ 423080 h 914400"/>
              <a:gd name="connsiteX14" fmla="*/ 818865 w 9034818"/>
              <a:gd name="connsiteY14" fmla="*/ 341194 h 914400"/>
              <a:gd name="connsiteX15" fmla="*/ 859809 w 9034818"/>
              <a:gd name="connsiteY15" fmla="*/ 327546 h 914400"/>
              <a:gd name="connsiteX16" fmla="*/ 941695 w 9034818"/>
              <a:gd name="connsiteY16" fmla="*/ 286603 h 914400"/>
              <a:gd name="connsiteX17" fmla="*/ 982638 w 9034818"/>
              <a:gd name="connsiteY17" fmla="*/ 259307 h 914400"/>
              <a:gd name="connsiteX18" fmla="*/ 996286 w 9034818"/>
              <a:gd name="connsiteY18" fmla="*/ 136477 h 914400"/>
              <a:gd name="connsiteX19" fmla="*/ 1569492 w 9034818"/>
              <a:gd name="connsiteY19" fmla="*/ 545910 h 914400"/>
              <a:gd name="connsiteX20" fmla="*/ 2688609 w 9034818"/>
              <a:gd name="connsiteY20" fmla="*/ 327546 h 914400"/>
              <a:gd name="connsiteX21" fmla="*/ 3766782 w 9034818"/>
              <a:gd name="connsiteY21" fmla="*/ 709683 h 914400"/>
              <a:gd name="connsiteX22" fmla="*/ 4544704 w 9034818"/>
              <a:gd name="connsiteY22" fmla="*/ 341194 h 914400"/>
              <a:gd name="connsiteX23" fmla="*/ 5308979 w 9034818"/>
              <a:gd name="connsiteY23" fmla="*/ 491319 h 914400"/>
              <a:gd name="connsiteX24" fmla="*/ 6223379 w 9034818"/>
              <a:gd name="connsiteY24" fmla="*/ 245659 h 914400"/>
              <a:gd name="connsiteX25" fmla="*/ 7042244 w 9034818"/>
              <a:gd name="connsiteY25" fmla="*/ 627797 h 914400"/>
              <a:gd name="connsiteX26" fmla="*/ 7560859 w 9034818"/>
              <a:gd name="connsiteY26" fmla="*/ 272955 h 914400"/>
              <a:gd name="connsiteX27" fmla="*/ 8065826 w 9034818"/>
              <a:gd name="connsiteY27" fmla="*/ 586853 h 914400"/>
              <a:gd name="connsiteX28" fmla="*/ 8543498 w 9034818"/>
              <a:gd name="connsiteY28" fmla="*/ 245659 h 914400"/>
              <a:gd name="connsiteX29" fmla="*/ 8843749 w 9034818"/>
              <a:gd name="connsiteY29" fmla="*/ 395785 h 914400"/>
              <a:gd name="connsiteX30" fmla="*/ 8966579 w 9034818"/>
              <a:gd name="connsiteY30" fmla="*/ 723331 h 914400"/>
              <a:gd name="connsiteX31" fmla="*/ 9034818 w 9034818"/>
              <a:gd name="connsiteY31" fmla="*/ 900752 h 914400"/>
              <a:gd name="connsiteX32" fmla="*/ 9021170 w 9034818"/>
              <a:gd name="connsiteY32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9034818" h="914400">
                <a:moveTo>
                  <a:pt x="0" y="0"/>
                </a:moveTo>
                <a:lnTo>
                  <a:pt x="0" y="0"/>
                </a:lnTo>
                <a:cubicBezTo>
                  <a:pt x="22746" y="36394"/>
                  <a:pt x="44432" y="73473"/>
                  <a:pt x="68238" y="109182"/>
                </a:cubicBezTo>
                <a:cubicBezTo>
                  <a:pt x="80855" y="128108"/>
                  <a:pt x="97897" y="144024"/>
                  <a:pt x="109182" y="163773"/>
                </a:cubicBezTo>
                <a:cubicBezTo>
                  <a:pt x="116319" y="176263"/>
                  <a:pt x="116395" y="191849"/>
                  <a:pt x="122829" y="204716"/>
                </a:cubicBezTo>
                <a:cubicBezTo>
                  <a:pt x="130164" y="219387"/>
                  <a:pt x="142789" y="230988"/>
                  <a:pt x="150125" y="245659"/>
                </a:cubicBezTo>
                <a:cubicBezTo>
                  <a:pt x="161081" y="267571"/>
                  <a:pt x="167155" y="291654"/>
                  <a:pt x="177421" y="313898"/>
                </a:cubicBezTo>
                <a:cubicBezTo>
                  <a:pt x="194472" y="350843"/>
                  <a:pt x="213815" y="386686"/>
                  <a:pt x="232012" y="423080"/>
                </a:cubicBezTo>
                <a:cubicBezTo>
                  <a:pt x="249275" y="457606"/>
                  <a:pt x="277277" y="492760"/>
                  <a:pt x="313898" y="504967"/>
                </a:cubicBezTo>
                <a:lnTo>
                  <a:pt x="354841" y="518615"/>
                </a:lnTo>
                <a:cubicBezTo>
                  <a:pt x="448919" y="509207"/>
                  <a:pt x="488550" y="508250"/>
                  <a:pt x="573206" y="491319"/>
                </a:cubicBezTo>
                <a:cubicBezTo>
                  <a:pt x="591599" y="487640"/>
                  <a:pt x="609831" y="483061"/>
                  <a:pt x="627797" y="477671"/>
                </a:cubicBezTo>
                <a:cubicBezTo>
                  <a:pt x="655355" y="469404"/>
                  <a:pt x="709683" y="450376"/>
                  <a:pt x="709683" y="450376"/>
                </a:cubicBezTo>
                <a:cubicBezTo>
                  <a:pt x="723331" y="441277"/>
                  <a:pt x="739028" y="434678"/>
                  <a:pt x="750626" y="423080"/>
                </a:cubicBezTo>
                <a:cubicBezTo>
                  <a:pt x="800975" y="372731"/>
                  <a:pt x="751795" y="385907"/>
                  <a:pt x="818865" y="341194"/>
                </a:cubicBezTo>
                <a:cubicBezTo>
                  <a:pt x="830835" y="333214"/>
                  <a:pt x="846161" y="332095"/>
                  <a:pt x="859809" y="327546"/>
                </a:cubicBezTo>
                <a:cubicBezTo>
                  <a:pt x="977147" y="249319"/>
                  <a:pt x="828687" y="343107"/>
                  <a:pt x="941695" y="286603"/>
                </a:cubicBezTo>
                <a:cubicBezTo>
                  <a:pt x="956366" y="279268"/>
                  <a:pt x="968990" y="268406"/>
                  <a:pt x="982638" y="259307"/>
                </a:cubicBezTo>
                <a:cubicBezTo>
                  <a:pt x="999855" y="173224"/>
                  <a:pt x="996286" y="214265"/>
                  <a:pt x="996286" y="136477"/>
                </a:cubicBezTo>
                <a:lnTo>
                  <a:pt x="1569492" y="545910"/>
                </a:lnTo>
                <a:lnTo>
                  <a:pt x="2688609" y="327546"/>
                </a:lnTo>
                <a:lnTo>
                  <a:pt x="3766782" y="709683"/>
                </a:lnTo>
                <a:lnTo>
                  <a:pt x="4544704" y="341194"/>
                </a:lnTo>
                <a:lnTo>
                  <a:pt x="5308979" y="491319"/>
                </a:lnTo>
                <a:lnTo>
                  <a:pt x="6223379" y="245659"/>
                </a:lnTo>
                <a:lnTo>
                  <a:pt x="7042244" y="627797"/>
                </a:lnTo>
                <a:lnTo>
                  <a:pt x="7560859" y="272955"/>
                </a:lnTo>
                <a:lnTo>
                  <a:pt x="8065826" y="586853"/>
                </a:lnTo>
                <a:lnTo>
                  <a:pt x="8543498" y="245659"/>
                </a:lnTo>
                <a:lnTo>
                  <a:pt x="8843749" y="395785"/>
                </a:lnTo>
                <a:lnTo>
                  <a:pt x="8966579" y="723331"/>
                </a:lnTo>
                <a:lnTo>
                  <a:pt x="9034818" y="900752"/>
                </a:lnTo>
                <a:lnTo>
                  <a:pt x="9021170" y="914400"/>
                </a:lnTo>
              </a:path>
            </a:pathLst>
          </a:cu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68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b="1" smtClean="0"/>
              <a:t>ACTIVITY DIAGRAM</a:t>
            </a:r>
            <a:endParaRPr lang="en-US" smtClean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sv-SE" sz="2400" smtClean="0"/>
              <a:t>Menggambarkan </a:t>
            </a:r>
            <a:r>
              <a:rPr lang="sv-SE" sz="2400" smtClean="0">
                <a:solidFill>
                  <a:srgbClr val="FF0000"/>
                </a:solidFill>
              </a:rPr>
              <a:t>proses bisnis</a:t>
            </a:r>
            <a:r>
              <a:rPr lang="sv-SE" sz="2400" smtClean="0"/>
              <a:t> dan </a:t>
            </a:r>
            <a:r>
              <a:rPr lang="sv-SE" sz="2400" smtClean="0">
                <a:solidFill>
                  <a:srgbClr val="FF0000"/>
                </a:solidFill>
              </a:rPr>
              <a:t>urutan aktivitas </a:t>
            </a:r>
            <a:r>
              <a:rPr lang="sv-SE" sz="2400" smtClean="0"/>
              <a:t>dalam sebuah proses</a:t>
            </a:r>
          </a:p>
          <a:p>
            <a:r>
              <a:rPr lang="sv-SE" sz="2400" smtClean="0"/>
              <a:t>Dipakai pada business modeling untuk memperlihatkan urutan aktifitas proses bisnis</a:t>
            </a:r>
          </a:p>
          <a:p>
            <a:r>
              <a:rPr lang="sv-SE" sz="2400" smtClean="0"/>
              <a:t>Struktur diagram ini </a:t>
            </a:r>
            <a:r>
              <a:rPr lang="sv-SE" sz="2400" u="sng" smtClean="0"/>
              <a:t>mirip flowchart atau Data Flow Diagram pada perancangan terstruktur </a:t>
            </a:r>
          </a:p>
          <a:p>
            <a:r>
              <a:rPr lang="sv-SE" sz="2400" smtClean="0"/>
              <a:t>Sangat bermanfaat apabila kita membuat diagram ini terlebih dahulu dalam memodelkan sebuah proses untuk membantu memahami proses secara keseluruhan</a:t>
            </a:r>
            <a:endParaRPr lang="en-US" sz="2400" smtClean="0"/>
          </a:p>
          <a:p>
            <a:r>
              <a:rPr lang="en-US" sz="2400" smtClean="0"/>
              <a:t>Activity diagram </a:t>
            </a:r>
            <a:r>
              <a:rPr lang="en-US" sz="2400" smtClean="0">
                <a:solidFill>
                  <a:srgbClr val="FF0000"/>
                </a:solidFill>
              </a:rPr>
              <a:t>dibuat berdasarkan sebuah atau beberapa use case</a:t>
            </a:r>
            <a:r>
              <a:rPr lang="en-US" sz="2400" smtClean="0"/>
              <a:t> pada use case diagram</a:t>
            </a:r>
          </a:p>
        </p:txBody>
      </p:sp>
    </p:spTree>
    <p:extLst>
      <p:ext uri="{BB962C8B-B14F-4D97-AF65-F5344CB8AC3E}">
        <p14:creationId xmlns:p14="http://schemas.microsoft.com/office/powerpoint/2010/main" val="2393258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Simbol Activity Diagram</a:t>
            </a:r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179388" y="981075"/>
          <a:ext cx="7129462" cy="568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Document" r:id="rId3" imgW="5632471" imgH="5744538" progId="Word.Document.8">
                  <p:embed/>
                </p:oleObj>
              </mc:Choice>
              <mc:Fallback>
                <p:oleObj name="Document" r:id="rId3" imgW="5632471" imgH="574453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81075"/>
                        <a:ext cx="7129462" cy="568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8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 descr="Activity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138" y="188913"/>
            <a:ext cx="6400800" cy="603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4"/>
          <p:cNvSpPr>
            <a:spLocks noChangeArrowheads="1"/>
          </p:cNvSpPr>
          <p:nvPr/>
        </p:nvSpPr>
        <p:spPr bwMode="auto">
          <a:xfrm>
            <a:off x="2298700" y="6211888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t"/>
            <a:r>
              <a:rPr lang="en-US" altLang="ja-JP" b="1">
                <a:latin typeface="Tahoma" pitchFamily="34" charset="0"/>
                <a:ea typeface="MS PGothic" pitchFamily="34" charset="-128"/>
              </a:rPr>
              <a:t>Penarikan Uang dari Account Bank Melalui ATM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211138" y="2060575"/>
            <a:ext cx="2286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t"/>
            <a:r>
              <a:rPr lang="en-US" altLang="ja-JP" b="1">
                <a:latin typeface="Tahoma" pitchFamily="34" charset="0"/>
                <a:ea typeface="MS PGothic" pitchFamily="34" charset="-128"/>
              </a:rPr>
              <a:t>Contoh Activity Diagram</a:t>
            </a:r>
          </a:p>
        </p:txBody>
      </p:sp>
    </p:spTree>
    <p:extLst>
      <p:ext uri="{BB962C8B-B14F-4D97-AF65-F5344CB8AC3E}">
        <p14:creationId xmlns:p14="http://schemas.microsoft.com/office/powerpoint/2010/main" val="3686992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3"/>
          <p:cNvGraphicFramePr>
            <a:graphicFrameLocks noChangeAspect="1"/>
          </p:cNvGraphicFramePr>
          <p:nvPr/>
        </p:nvGraphicFramePr>
        <p:xfrm>
          <a:off x="611188" y="260350"/>
          <a:ext cx="5329237" cy="630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4984694" imgH="5899015" progId="Visio.Drawing.11">
                  <p:embed/>
                </p:oleObj>
              </mc:Choice>
              <mc:Fallback>
                <p:oleObj name="Visio" r:id="rId3" imgW="4984694" imgH="58990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60350"/>
                        <a:ext cx="5329237" cy="63071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4849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 descr="C:\Users\IkaDewi\SkyDrive\Lecturing\Semester genap 2012-2013\Rekayasa Perangkat Lunak\note\OOAD\checkout-activity-diagra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0"/>
            <a:ext cx="6629400" cy="6731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969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9</TotalTime>
  <Words>80</Words>
  <Application>Microsoft Office PowerPoint</Application>
  <PresentationFormat>On-screen Show (4:3)</PresentationFormat>
  <Paragraphs>10</Paragraphs>
  <Slides>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Office Theme</vt:lpstr>
      <vt:lpstr>Document</vt:lpstr>
      <vt:lpstr>Visio</vt:lpstr>
      <vt:lpstr>Activity Diagram</vt:lpstr>
      <vt:lpstr>ACTIVITY DIAGRAM</vt:lpstr>
      <vt:lpstr>Simbol Activity Diagram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Diagram</dc:title>
  <dc:creator>IkaDewi</dc:creator>
  <cp:lastModifiedBy>IkaDewi</cp:lastModifiedBy>
  <cp:revision>5</cp:revision>
  <dcterms:created xsi:type="dcterms:W3CDTF">2013-05-17T05:59:00Z</dcterms:created>
  <dcterms:modified xsi:type="dcterms:W3CDTF">2013-06-20T23:36:00Z</dcterms:modified>
</cp:coreProperties>
</file>